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C917DD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472EC">
        <w:rPr>
          <w:rFonts w:ascii="Times New Roman" w:hAnsi="Times New Roman" w:cs="Times New Roman"/>
          <w:b/>
          <w:sz w:val="28"/>
          <w:szCs w:val="28"/>
        </w:rPr>
        <w:t>Отчет по лабораторной работе №2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8368C5">
        <w:rPr>
          <w:rFonts w:ascii="Times New Roman" w:hAnsi="Times New Roman" w:cs="Times New Roman"/>
          <w:sz w:val="28"/>
          <w:szCs w:val="28"/>
        </w:rPr>
        <w:t>Калькулятор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9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7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4F0B80" w:rsidRDefault="00C917DD" w:rsidP="00C917DD">
          <w:pPr>
            <w:pStyle w:val="a4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4F0B80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4F0B80" w:rsidRPr="004F0B80" w:rsidRDefault="002E0DE9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r w:rsidRPr="002E0DE9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4F0B8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E0DE9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7929848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1</w:t>
            </w:r>
            <w:r w:rsidR="004F0B80" w:rsidRPr="004F0B80">
              <w:rPr>
                <w:rStyle w:val="a5"/>
                <w:noProof/>
              </w:rPr>
              <w:t xml:space="preserve"> </w:t>
            </w:r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Постановка задачи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48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3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21"/>
            <w:tabs>
              <w:tab w:val="left" w:pos="880"/>
              <w:tab w:val="right" w:leader="dot" w:pos="9061"/>
            </w:tabs>
            <w:rPr>
              <w:noProof/>
              <w:lang w:eastAsia="ja-JP"/>
            </w:rPr>
          </w:pPr>
          <w:hyperlink w:anchor="_Toc27929849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1.1</w:t>
            </w:r>
            <w:r w:rsidR="004F0B80" w:rsidRPr="004F0B80">
              <w:rPr>
                <w:noProof/>
                <w:lang w:eastAsia="ja-JP"/>
              </w:rPr>
              <w:tab/>
            </w:r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Общее задание на разработку программы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49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3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29850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1.2 Требования к элементам пользовательского интерфейса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50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4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29851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1.3 Требования к организации ввода-вывода данных в программе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51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7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29852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1.4 Требования к реакции программы на нестандартные, в том числе критические, действия пользователя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52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7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21"/>
            <w:tabs>
              <w:tab w:val="left" w:pos="880"/>
              <w:tab w:val="right" w:leader="dot" w:pos="9061"/>
            </w:tabs>
            <w:rPr>
              <w:noProof/>
              <w:lang w:eastAsia="ja-JP"/>
            </w:rPr>
          </w:pPr>
          <w:hyperlink w:anchor="_Toc27929853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1.5</w:t>
            </w:r>
            <w:r w:rsidR="004F0B80" w:rsidRPr="004F0B80">
              <w:rPr>
                <w:noProof/>
                <w:lang w:eastAsia="ja-JP"/>
              </w:rPr>
              <w:tab/>
            </w:r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Прочие требования к программе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53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7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29854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2 Схемы алгоритмов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54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8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29855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  <w:lang w:val="en-US"/>
              </w:rPr>
              <w:t xml:space="preserve">3 </w:t>
            </w:r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Код</w:t>
            </w:r>
            <w:r w:rsidR="004F0B80" w:rsidRPr="004F0B80">
              <w:rPr>
                <w:rStyle w:val="a5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программы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55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13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29856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4 Результаты тестирования программы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56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16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4F0B80" w:rsidRPr="004F0B80" w:rsidRDefault="002E0DE9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29857" w:history="1">
            <w:r w:rsidR="004F0B80" w:rsidRPr="004F0B80">
              <w:rPr>
                <w:rStyle w:val="a5"/>
                <w:rFonts w:ascii="Times New Roman" w:hAnsi="Times New Roman" w:cs="Times New Roman"/>
                <w:noProof/>
              </w:rPr>
              <w:t>Вывод</w:t>
            </w:r>
            <w:r w:rsidR="004F0B80" w:rsidRPr="004F0B80">
              <w:rPr>
                <w:noProof/>
                <w:webHidden/>
              </w:rPr>
              <w:tab/>
            </w:r>
            <w:r w:rsidRPr="004F0B80">
              <w:rPr>
                <w:noProof/>
                <w:webHidden/>
              </w:rPr>
              <w:fldChar w:fldCharType="begin"/>
            </w:r>
            <w:r w:rsidR="004F0B80" w:rsidRPr="004F0B80">
              <w:rPr>
                <w:noProof/>
                <w:webHidden/>
              </w:rPr>
              <w:instrText xml:space="preserve"> PAGEREF _Toc27929857 \h </w:instrText>
            </w:r>
            <w:r w:rsidRPr="004F0B80">
              <w:rPr>
                <w:noProof/>
                <w:webHidden/>
              </w:rPr>
            </w:r>
            <w:r w:rsidRPr="004F0B80">
              <w:rPr>
                <w:noProof/>
                <w:webHidden/>
              </w:rPr>
              <w:fldChar w:fldCharType="separate"/>
            </w:r>
            <w:r w:rsidR="004F0B80" w:rsidRPr="004F0B80">
              <w:rPr>
                <w:noProof/>
                <w:webHidden/>
              </w:rPr>
              <w:t>18</w:t>
            </w:r>
            <w:r w:rsidRPr="004F0B80">
              <w:rPr>
                <w:noProof/>
                <w:webHidden/>
              </w:rPr>
              <w:fldChar w:fldCharType="end"/>
            </w:r>
          </w:hyperlink>
        </w:p>
        <w:p w:rsidR="00C917DD" w:rsidRPr="004D1744" w:rsidRDefault="002E0DE9" w:rsidP="00C917DD">
          <w:pPr>
            <w:rPr>
              <w:sz w:val="28"/>
              <w:szCs w:val="28"/>
            </w:rPr>
          </w:pPr>
          <w:r w:rsidRPr="004F0B80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C917DD">
      <w:pPr>
        <w:pStyle w:val="1"/>
        <w:ind w:firstLine="851"/>
        <w:rPr>
          <w:b/>
          <w:color w:val="000000" w:themeColor="text1"/>
        </w:rPr>
      </w:pPr>
      <w:bookmarkStart w:id="2" w:name="_Toc27929848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1"/>
      <w:bookmarkEnd w:id="2"/>
    </w:p>
    <w:p w:rsidR="00C917DD" w:rsidRDefault="00C917DD" w:rsidP="00C917DD">
      <w:pPr>
        <w:pStyle w:val="2"/>
        <w:numPr>
          <w:ilvl w:val="1"/>
          <w:numId w:val="1"/>
        </w:numPr>
        <w:spacing w:line="360" w:lineRule="auto"/>
        <w:ind w:left="0"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21737381"/>
      <w:bookmarkStart w:id="4" w:name="_Toc27929849"/>
      <w:r w:rsidRPr="00177267">
        <w:rPr>
          <w:rFonts w:ascii="Times New Roman" w:hAnsi="Times New Roman" w:cs="Times New Roman"/>
          <w:color w:val="auto"/>
          <w:sz w:val="28"/>
          <w:szCs w:val="28"/>
        </w:rPr>
        <w:t>Общее задание на разработку программы</w:t>
      </w:r>
      <w:bookmarkEnd w:id="3"/>
      <w:bookmarkEnd w:id="4"/>
    </w:p>
    <w:p w:rsidR="00C917DD" w:rsidRDefault="00C917DD" w:rsidP="00C917D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4719F">
        <w:rPr>
          <w:rFonts w:ascii="Times New Roman" w:hAnsi="Times New Roman" w:cs="Times New Roman"/>
          <w:sz w:val="28"/>
          <w:szCs w:val="28"/>
        </w:rPr>
        <w:t xml:space="preserve">Разработать на </w:t>
      </w:r>
      <w:proofErr w:type="spellStart"/>
      <w:r w:rsidRPr="0074719F">
        <w:rPr>
          <w:rFonts w:ascii="Times New Roman" w:hAnsi="Times New Roman" w:cs="Times New Roman"/>
          <w:sz w:val="28"/>
          <w:szCs w:val="28"/>
        </w:rPr>
        <w:t>Vis</w:t>
      </w:r>
      <w:r w:rsidR="00572F42">
        <w:rPr>
          <w:rFonts w:ascii="Times New Roman" w:hAnsi="Times New Roman" w:cs="Times New Roman"/>
          <w:sz w:val="28"/>
          <w:szCs w:val="28"/>
        </w:rPr>
        <w:t>ual</w:t>
      </w:r>
      <w:proofErr w:type="spellEnd"/>
      <w:r w:rsidR="00572F42">
        <w:rPr>
          <w:rFonts w:ascii="Times New Roman" w:hAnsi="Times New Roman" w:cs="Times New Roman"/>
          <w:sz w:val="28"/>
          <w:szCs w:val="28"/>
        </w:rPr>
        <w:t xml:space="preserve"> C++ приложение «Калькулятор»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74719F">
        <w:rPr>
          <w:rFonts w:ascii="Times New Roman" w:hAnsi="Times New Roman" w:cs="Times New Roman"/>
          <w:sz w:val="28"/>
          <w:szCs w:val="28"/>
        </w:rPr>
        <w:t>Условие задачи предполагает следующие пункты его реализации:</w:t>
      </w:r>
    </w:p>
    <w:p w:rsidR="00C917DD" w:rsidRPr="00CA3613" w:rsidRDefault="00C917DD" w:rsidP="00C917D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A3613">
        <w:rPr>
          <w:rFonts w:ascii="Times New Roman" w:hAnsi="Times New Roman" w:cs="Times New Roman"/>
          <w:sz w:val="28"/>
          <w:szCs w:val="28"/>
        </w:rPr>
        <w:t>1) Создать форму, имеющую вид, представленный на рисунке 1, приблизительный результат работы которой также представлен на рисунке 1;</w:t>
      </w:r>
    </w:p>
    <w:p w:rsidR="00C917DD" w:rsidRDefault="00572F42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821430" cy="3207385"/>
            <wp:effectExtent l="1905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3207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2C53">
        <w:rPr>
          <w:rFonts w:ascii="Times New Roman" w:hAnsi="Times New Roman" w:cs="Times New Roman"/>
          <w:sz w:val="28"/>
          <w:szCs w:val="28"/>
        </w:rPr>
        <w:t>Рисунок 1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2C53">
        <w:rPr>
          <w:rFonts w:ascii="Times New Roman" w:hAnsi="Times New Roman" w:cs="Times New Roman"/>
          <w:sz w:val="28"/>
          <w:szCs w:val="28"/>
        </w:rPr>
        <w:t>Окно приложения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572F42">
        <w:rPr>
          <w:rFonts w:ascii="Times New Roman" w:hAnsi="Times New Roman" w:cs="Times New Roman"/>
          <w:sz w:val="28"/>
          <w:szCs w:val="28"/>
        </w:rPr>
        <w:t>Калькулятор</w:t>
      </w:r>
      <w:r w:rsidRPr="00512C53">
        <w:rPr>
          <w:rFonts w:ascii="Times New Roman" w:hAnsi="Times New Roman" w:cs="Times New Roman"/>
          <w:sz w:val="28"/>
          <w:szCs w:val="28"/>
        </w:rPr>
        <w:t>».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2F42" w:rsidRPr="004D168D" w:rsidRDefault="00572F42" w:rsidP="00572F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Реализовать введение числовых значений в пол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4D16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нажатию на соответствующие кнопки на форме, а также десятичного разделителя. Реализовать корректное выполнение операций сложения, вычитания, умножения, деления, извлечения квадратного корня, вычисления заданного процента от числа, деления единицы на заданное число, а также изменения положительности/отрицательности числа.</w:t>
      </w:r>
    </w:p>
    <w:p w:rsidR="00572F42" w:rsidRDefault="00572F42" w:rsidP="00572F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Реализовать удаление последнего введённого символа из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нажатию на кнопку </w:t>
      </w:r>
      <w:r>
        <w:rPr>
          <w:rFonts w:ascii="Times New Roman" w:hAnsi="Times New Roman" w:cs="Times New Roman"/>
          <w:sz w:val="28"/>
          <w:szCs w:val="28"/>
          <w:lang w:val="en-US"/>
        </w:rPr>
        <w:t>Backspace</w:t>
      </w:r>
      <w:r>
        <w:rPr>
          <w:rFonts w:ascii="Times New Roman" w:hAnsi="Times New Roman" w:cs="Times New Roman"/>
          <w:sz w:val="28"/>
          <w:szCs w:val="28"/>
        </w:rPr>
        <w:t xml:space="preserve">, очистку значений обеих операнд по нажатию на кнопку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D16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очистку значения текущего операнда по нажатию на кнопку </w:t>
      </w:r>
      <w:r>
        <w:rPr>
          <w:rFonts w:ascii="Times New Roman" w:hAnsi="Times New Roman" w:cs="Times New Roman"/>
          <w:sz w:val="28"/>
          <w:szCs w:val="28"/>
          <w:lang w:val="en-US"/>
        </w:rPr>
        <w:t>CE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2F42" w:rsidRPr="00572F42" w:rsidRDefault="00572F42" w:rsidP="00572F42">
      <w:pPr>
        <w:pStyle w:val="2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27929850"/>
      <w:r w:rsidRPr="00177267">
        <w:rPr>
          <w:rFonts w:ascii="Times New Roman" w:hAnsi="Times New Roman" w:cs="Times New Roman"/>
          <w:color w:val="auto"/>
          <w:sz w:val="28"/>
          <w:szCs w:val="28"/>
        </w:rPr>
        <w:lastRenderedPageBreak/>
        <w:t>1.2 Требования к элементам пользовательского интерфейса</w:t>
      </w:r>
      <w:bookmarkEnd w:id="5"/>
    </w:p>
    <w:p w:rsidR="00572F42" w:rsidRPr="00D74A7B" w:rsidRDefault="00572F42" w:rsidP="00572F42">
      <w:pPr>
        <w:pStyle w:val="ac"/>
      </w:pPr>
      <w:r w:rsidRPr="00D74A7B">
        <w:t xml:space="preserve">Для данной программы необходимо на форме расположить </w:t>
      </w:r>
      <w:r w:rsidR="00F3166C">
        <w:t xml:space="preserve">23 элемента типа </w:t>
      </w:r>
      <w:r w:rsidRPr="00D74A7B">
        <w:rPr>
          <w:lang w:val="en-US"/>
        </w:rPr>
        <w:t>Button</w:t>
      </w:r>
      <w:r w:rsidRPr="00D74A7B">
        <w:t xml:space="preserve">, </w:t>
      </w:r>
      <w:r>
        <w:t xml:space="preserve">выполняющих ввод данных в </w:t>
      </w:r>
      <w:proofErr w:type="spellStart"/>
      <w:r w:rsidR="00F3166C">
        <w:rPr>
          <w:lang w:val="en-US"/>
        </w:rPr>
        <w:t>T</w:t>
      </w:r>
      <w:r>
        <w:rPr>
          <w:lang w:val="en-US"/>
        </w:rPr>
        <w:t>extBox</w:t>
      </w:r>
      <w:proofErr w:type="spellEnd"/>
      <w:r>
        <w:t>, арифметические операции и очистку формы</w:t>
      </w:r>
      <w:r w:rsidRPr="00D74A7B">
        <w:t xml:space="preserve">, </w:t>
      </w:r>
      <w:r>
        <w:t>1</w:t>
      </w:r>
      <w:r w:rsidRPr="00D74A7B">
        <w:t xml:space="preserve"> </w:t>
      </w:r>
      <w:r w:rsidR="00F3166C">
        <w:t xml:space="preserve">элемент типа </w:t>
      </w:r>
      <w:r>
        <w:rPr>
          <w:lang w:val="en-US"/>
        </w:rPr>
        <w:t>L</w:t>
      </w:r>
      <w:r w:rsidRPr="00D74A7B">
        <w:rPr>
          <w:lang w:val="en-US"/>
        </w:rPr>
        <w:t>abel</w:t>
      </w:r>
      <w:r w:rsidRPr="00D74A7B">
        <w:t xml:space="preserve">, </w:t>
      </w:r>
      <w:r>
        <w:t>содержащий в себе значение первого операнда</w:t>
      </w:r>
      <w:r w:rsidRPr="00D74A7B">
        <w:t xml:space="preserve"> , </w:t>
      </w:r>
      <w:r>
        <w:t>1</w:t>
      </w:r>
      <w:r w:rsidR="007301E2">
        <w:t xml:space="preserve"> элемент типа</w:t>
      </w:r>
      <w:r w:rsidRPr="00D74A7B">
        <w:t xml:space="preserve"> </w:t>
      </w:r>
      <w:proofErr w:type="spellStart"/>
      <w:r w:rsidR="00F3166C">
        <w:rPr>
          <w:lang w:val="en-US"/>
        </w:rPr>
        <w:t>T</w:t>
      </w:r>
      <w:r w:rsidR="007301E2">
        <w:rPr>
          <w:lang w:val="en-US"/>
        </w:rPr>
        <w:t>extBox</w:t>
      </w:r>
      <w:proofErr w:type="spellEnd"/>
      <w:r>
        <w:t xml:space="preserve"> для ввода значения текущего операнда</w:t>
      </w:r>
      <w:r w:rsidRPr="00D74A7B">
        <w:t xml:space="preserve">. Описание свойств формы представлено в таблице 1. </w:t>
      </w:r>
    </w:p>
    <w:p w:rsidR="00572F42" w:rsidRPr="00D74A7B" w:rsidRDefault="00572F42" w:rsidP="00572F42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74A7B">
        <w:rPr>
          <w:rFonts w:ascii="Times New Roman" w:hAnsi="Times New Roman" w:cs="Times New Roman"/>
          <w:sz w:val="28"/>
          <w:szCs w:val="28"/>
        </w:rPr>
        <w:t xml:space="preserve">Таблица 1 </w:t>
      </w:r>
      <w:r w:rsidRPr="00D74A7B">
        <w:rPr>
          <w:sz w:val="28"/>
          <w:szCs w:val="28"/>
        </w:rPr>
        <w:t xml:space="preserve">– </w:t>
      </w:r>
      <w:r w:rsidRPr="00D74A7B">
        <w:rPr>
          <w:rFonts w:ascii="Times New Roman" w:hAnsi="Times New Roman" w:cs="Times New Roman"/>
          <w:sz w:val="28"/>
          <w:szCs w:val="28"/>
        </w:rPr>
        <w:t>Свойства формы и её значения</w:t>
      </w:r>
    </w:p>
    <w:tbl>
      <w:tblPr>
        <w:tblStyle w:val="ab"/>
        <w:tblW w:w="0" w:type="auto"/>
        <w:tblLook w:val="04A0"/>
      </w:tblPr>
      <w:tblGrid>
        <w:gridCol w:w="3097"/>
        <w:gridCol w:w="3096"/>
        <w:gridCol w:w="3094"/>
      </w:tblGrid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формы </w:t>
            </w:r>
          </w:p>
        </w:tc>
        <w:tc>
          <w:tcPr>
            <w:tcW w:w="3115" w:type="dxa"/>
          </w:tcPr>
          <w:p w:rsidR="00572F42" w:rsidRPr="007301E2" w:rsidRDefault="007301E2" w:rsidP="007301E2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rd Calc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  <w:proofErr w:type="spellEnd"/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Стиль обрамления </w:t>
            </w:r>
          </w:p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формы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Single</w:t>
            </w:r>
            <w:proofErr w:type="spellEnd"/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 (неизменяемый размер окна)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imizeBox</w:t>
            </w:r>
            <w:proofErr w:type="spellEnd"/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Доступность кнопки “Развернутость” в заголовке окна 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 (кнопка ”Развернуть” недоступна)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Width</w:t>
            </w:r>
            <w:proofErr w:type="spellEnd"/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Ширина формы </w:t>
            </w:r>
          </w:p>
        </w:tc>
        <w:tc>
          <w:tcPr>
            <w:tcW w:w="3115" w:type="dxa"/>
          </w:tcPr>
          <w:p w:rsidR="00572F42" w:rsidRPr="00D74A7B" w:rsidRDefault="007301E2" w:rsidP="00FE11AE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0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Высота формы </w:t>
            </w:r>
          </w:p>
        </w:tc>
        <w:tc>
          <w:tcPr>
            <w:tcW w:w="3115" w:type="dxa"/>
          </w:tcPr>
          <w:p w:rsidR="00572F42" w:rsidRPr="00D42405" w:rsidRDefault="00572F42" w:rsidP="00FE11AE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7301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</w:tbl>
    <w:p w:rsidR="00572F42" w:rsidRPr="00D74A7B" w:rsidRDefault="00572F42" w:rsidP="00572F4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72F42" w:rsidRPr="00E92DD6" w:rsidRDefault="00E92DD6" w:rsidP="00E92DD6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го форма насчитывает 23</w:t>
      </w:r>
      <w:r w:rsidR="00572F42" w:rsidRPr="00D74A7B">
        <w:rPr>
          <w:rFonts w:ascii="Times New Roman" w:hAnsi="Times New Roman" w:cs="Times New Roman"/>
          <w:sz w:val="28"/>
          <w:szCs w:val="28"/>
        </w:rPr>
        <w:t xml:space="preserve"> элемента управления </w:t>
      </w:r>
      <w:r w:rsidR="00F3166C">
        <w:rPr>
          <w:rFonts w:ascii="Times New Roman" w:hAnsi="Times New Roman" w:cs="Times New Roman"/>
          <w:sz w:val="28"/>
          <w:szCs w:val="28"/>
        </w:rPr>
        <w:t xml:space="preserve">типа </w:t>
      </w:r>
      <w:r w:rsidR="00572F42" w:rsidRPr="00D74A7B"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, к которым</w:t>
      </w:r>
      <w:r w:rsidR="00572F42" w:rsidRPr="00D74A7B">
        <w:rPr>
          <w:rFonts w:ascii="Times New Roman" w:hAnsi="Times New Roman" w:cs="Times New Roman"/>
          <w:sz w:val="28"/>
          <w:szCs w:val="28"/>
        </w:rPr>
        <w:t xml:space="preserve"> относятся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572F42">
        <w:rPr>
          <w:rFonts w:ascii="Times New Roman" w:hAnsi="Times New Roman" w:cs="Times New Roman"/>
          <w:sz w:val="28"/>
          <w:szCs w:val="28"/>
          <w:lang w:val="en-US"/>
        </w:rPr>
        <w:t>Backspace</w:t>
      </w:r>
      <w:proofErr w:type="spellEnd"/>
      <w:r w:rsidR="00572F42" w:rsidRPr="00D74A7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572F42">
        <w:rPr>
          <w:rFonts w:ascii="Times New Roman" w:hAnsi="Times New Roman" w:cs="Times New Roman"/>
          <w:sz w:val="28"/>
          <w:szCs w:val="28"/>
          <w:lang w:val="en-US"/>
        </w:rPr>
        <w:t>CE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572F42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0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2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3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4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5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6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7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8, </w:t>
      </w:r>
      <w:proofErr w:type="spellStart"/>
      <w:r w:rsidR="007301E2">
        <w:rPr>
          <w:rFonts w:ascii="Times New Roman" w:hAnsi="Times New Roman" w:cs="Times New Roman"/>
          <w:sz w:val="28"/>
          <w:szCs w:val="28"/>
          <w:lang w:val="en-US"/>
        </w:rPr>
        <w:t>btn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9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Separator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PlusMinus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Div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Sqrt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Mul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Mod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Deduct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Inverse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Sum</w:t>
      </w:r>
      <w:proofErr w:type="spellEnd"/>
      <w:r w:rsidR="00572F42" w:rsidRPr="00D4240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A73AF">
        <w:rPr>
          <w:rFonts w:ascii="Times New Roman" w:hAnsi="Times New Roman" w:cs="Times New Roman"/>
          <w:sz w:val="28"/>
          <w:szCs w:val="28"/>
          <w:lang w:val="en-US"/>
        </w:rPr>
        <w:t>btnResult</w:t>
      </w:r>
      <w:proofErr w:type="spellEnd"/>
      <w:r w:rsidR="007A73AF">
        <w:rPr>
          <w:rFonts w:ascii="Times New Roman" w:hAnsi="Times New Roman" w:cs="Times New Roman"/>
          <w:sz w:val="28"/>
          <w:szCs w:val="28"/>
        </w:rPr>
        <w:t>.</w:t>
      </w:r>
      <w:r w:rsidR="00572F42" w:rsidRPr="00D42405">
        <w:rPr>
          <w:rFonts w:ascii="Times New Roman" w:hAnsi="Times New Roman" w:cs="Times New Roman"/>
          <w:sz w:val="28"/>
          <w:szCs w:val="28"/>
        </w:rPr>
        <w:t xml:space="preserve"> </w:t>
      </w:r>
      <w:r w:rsidR="007A73AF">
        <w:rPr>
          <w:rFonts w:ascii="Times New Roman" w:hAnsi="Times New Roman" w:cs="Times New Roman"/>
          <w:sz w:val="28"/>
          <w:szCs w:val="28"/>
        </w:rPr>
        <w:t>Они отвечают</w:t>
      </w:r>
      <w:r w:rsidR="00572F42" w:rsidRPr="00D74A7B">
        <w:rPr>
          <w:rFonts w:ascii="Times New Roman" w:hAnsi="Times New Roman" w:cs="Times New Roman"/>
          <w:sz w:val="28"/>
          <w:szCs w:val="28"/>
        </w:rPr>
        <w:t xml:space="preserve"> за</w:t>
      </w:r>
      <w:r w:rsidR="00572F42" w:rsidRPr="00D42405">
        <w:rPr>
          <w:rFonts w:ascii="Times New Roman" w:hAnsi="Times New Roman" w:cs="Times New Roman"/>
          <w:sz w:val="28"/>
          <w:szCs w:val="28"/>
        </w:rPr>
        <w:t xml:space="preserve"> </w:t>
      </w:r>
      <w:r w:rsidR="00572F42">
        <w:rPr>
          <w:rFonts w:ascii="Times New Roman" w:hAnsi="Times New Roman" w:cs="Times New Roman"/>
          <w:sz w:val="28"/>
          <w:szCs w:val="28"/>
        </w:rPr>
        <w:t>ввод цифр, десятичного разделителя,</w:t>
      </w:r>
      <w:r w:rsidR="00572F42" w:rsidRPr="00D74A7B">
        <w:rPr>
          <w:rFonts w:ascii="Times New Roman" w:hAnsi="Times New Roman" w:cs="Times New Roman"/>
          <w:sz w:val="28"/>
          <w:szCs w:val="28"/>
        </w:rPr>
        <w:t xml:space="preserve"> арифметические операции, очистку полей и </w:t>
      </w:r>
      <w:r w:rsidR="00572F42">
        <w:rPr>
          <w:rFonts w:ascii="Times New Roman" w:hAnsi="Times New Roman" w:cs="Times New Roman"/>
          <w:sz w:val="28"/>
          <w:szCs w:val="28"/>
        </w:rPr>
        <w:t xml:space="preserve">вывод результата </w:t>
      </w:r>
      <w:r w:rsidR="00572F42" w:rsidRPr="007A73AF">
        <w:rPr>
          <w:rFonts w:ascii="Times New Roman" w:hAnsi="Times New Roman" w:cs="Times New Roman"/>
          <w:sz w:val="28"/>
          <w:szCs w:val="28"/>
        </w:rPr>
        <w:t xml:space="preserve">в </w:t>
      </w:r>
      <w:r w:rsidR="007A73AF">
        <w:rPr>
          <w:rFonts w:ascii="Times New Roman" w:hAnsi="Times New Roman" w:cs="Times New Roman"/>
          <w:sz w:val="28"/>
          <w:szCs w:val="28"/>
        </w:rPr>
        <w:t xml:space="preserve">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>
        <w:rPr>
          <w:rFonts w:ascii="Times New Roman" w:hAnsi="Times New Roman" w:cs="Times New Roman"/>
          <w:sz w:val="28"/>
          <w:szCs w:val="28"/>
        </w:rPr>
        <w:t>. Свойства этих элементов представлены</w:t>
      </w:r>
      <w:r w:rsidR="00572F42">
        <w:rPr>
          <w:rFonts w:ascii="Times New Roman" w:hAnsi="Times New Roman" w:cs="Times New Roman"/>
          <w:sz w:val="28"/>
          <w:szCs w:val="28"/>
        </w:rPr>
        <w:t xml:space="preserve"> в </w:t>
      </w:r>
      <w:r w:rsidR="00572F42" w:rsidRPr="00D74A7B">
        <w:rPr>
          <w:rFonts w:ascii="Times New Roman" w:hAnsi="Times New Roman" w:cs="Times New Roman"/>
          <w:sz w:val="28"/>
          <w:szCs w:val="28"/>
        </w:rPr>
        <w:t>таблицах 2, 3</w:t>
      </w:r>
      <w:r w:rsidR="00572F42">
        <w:rPr>
          <w:rFonts w:ascii="Times New Roman" w:hAnsi="Times New Roman" w:cs="Times New Roman"/>
          <w:sz w:val="28"/>
          <w:szCs w:val="28"/>
        </w:rPr>
        <w:t>, 4.</w:t>
      </w:r>
    </w:p>
    <w:p w:rsidR="00E92DD6" w:rsidRDefault="00E92DD6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72F42" w:rsidRPr="00D74A7B" w:rsidRDefault="00572F42" w:rsidP="00E92DD6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74A7B">
        <w:rPr>
          <w:rFonts w:ascii="Times New Roman" w:hAnsi="Times New Roman" w:cs="Times New Roman"/>
          <w:sz w:val="28"/>
          <w:szCs w:val="28"/>
        </w:rPr>
        <w:lastRenderedPageBreak/>
        <w:t xml:space="preserve">Таблица 2 </w:t>
      </w:r>
      <w:r w:rsidRPr="00D74A7B">
        <w:rPr>
          <w:sz w:val="28"/>
          <w:szCs w:val="28"/>
        </w:rPr>
        <w:t xml:space="preserve">– </w:t>
      </w:r>
      <w:r w:rsidRPr="00D74A7B">
        <w:rPr>
          <w:rFonts w:ascii="Times New Roman" w:hAnsi="Times New Roman" w:cs="Times New Roman"/>
          <w:sz w:val="28"/>
          <w:szCs w:val="28"/>
        </w:rPr>
        <w:t>Свойства кнопок</w:t>
      </w:r>
      <w:r w:rsidR="00E92DD6">
        <w:rPr>
          <w:rFonts w:ascii="Times New Roman" w:hAnsi="Times New Roman" w:cs="Times New Roman"/>
          <w:sz w:val="28"/>
          <w:szCs w:val="28"/>
        </w:rPr>
        <w:t xml:space="preserve"> «</w:t>
      </w:r>
      <w:r w:rsidR="00E92DD6">
        <w:rPr>
          <w:rFonts w:ascii="Times New Roman" w:hAnsi="Times New Roman" w:cs="Times New Roman"/>
          <w:sz w:val="28"/>
          <w:szCs w:val="28"/>
          <w:lang w:val="en-US"/>
        </w:rPr>
        <w:t>Backspace</w:t>
      </w:r>
      <w:r w:rsidR="00E92DD6">
        <w:rPr>
          <w:rFonts w:ascii="Times New Roman" w:hAnsi="Times New Roman" w:cs="Times New Roman"/>
          <w:sz w:val="28"/>
          <w:szCs w:val="28"/>
        </w:rPr>
        <w:t>», «</w:t>
      </w:r>
      <w:r w:rsidR="00E92DD6">
        <w:rPr>
          <w:rFonts w:ascii="Times New Roman" w:hAnsi="Times New Roman" w:cs="Times New Roman"/>
          <w:sz w:val="28"/>
          <w:szCs w:val="28"/>
          <w:lang w:val="en-US"/>
        </w:rPr>
        <w:t>CE</w:t>
      </w:r>
      <w:r w:rsidR="00E92DD6">
        <w:rPr>
          <w:rFonts w:ascii="Times New Roman" w:hAnsi="Times New Roman" w:cs="Times New Roman"/>
          <w:sz w:val="28"/>
          <w:szCs w:val="28"/>
        </w:rPr>
        <w:t>» и «</w:t>
      </w:r>
      <w:r w:rsidR="00E92DD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E92DD6">
        <w:rPr>
          <w:rFonts w:ascii="Times New Roman" w:hAnsi="Times New Roman" w:cs="Times New Roman"/>
          <w:sz w:val="28"/>
          <w:szCs w:val="28"/>
        </w:rPr>
        <w:t>»</w:t>
      </w:r>
      <w:r w:rsidRPr="00D74A7B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4"/>
        <w:gridCol w:w="3095"/>
        <w:gridCol w:w="3098"/>
      </w:tblGrid>
      <w:tr w:rsidR="00572F42" w:rsidRPr="00D74A7B" w:rsidTr="00FE11AE">
        <w:tc>
          <w:tcPr>
            <w:tcW w:w="3115" w:type="dxa"/>
          </w:tcPr>
          <w:p w:rsidR="00572F42" w:rsidRPr="00D74A7B" w:rsidRDefault="00572F42" w:rsidP="00FE11AE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D74A7B" w:rsidRDefault="00572F42" w:rsidP="00FE11AE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572F42" w:rsidRPr="00D74A7B" w:rsidRDefault="00E92DD6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ckspace</w:t>
            </w:r>
            <w:proofErr w:type="spellEnd"/>
            <w:r w:rsidR="00572F42"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E</w:t>
            </w:r>
            <w:proofErr w:type="spellEnd"/>
            <w:r w:rsidR="00572F42" w:rsidRPr="00D4240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proofErr w:type="spellEnd"/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ckspac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»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572F42" w:rsidRPr="00E92DD6" w:rsidRDefault="00E92DD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572F42">
              <w:rPr>
                <w:rFonts w:ascii="Times New Roman" w:hAnsi="Times New Roman" w:cs="Times New Roman"/>
                <w:sz w:val="28"/>
                <w:szCs w:val="28"/>
              </w:rPr>
              <w:t xml:space="preserve">0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8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572F42" w:rsidRPr="00E92DD6" w:rsidRDefault="00E92DD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572F42" w:rsidRPr="00E92DD6" w:rsidRDefault="00E92DD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="00572F42"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  <w:r w:rsidR="00572F42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</w:t>
            </w:r>
          </w:p>
        </w:tc>
      </w:tr>
      <w:tr w:rsidR="00572F42" w:rsidRPr="00D74A7B" w:rsidTr="00FE11AE">
        <w:tc>
          <w:tcPr>
            <w:tcW w:w="3115" w:type="dxa"/>
          </w:tcPr>
          <w:p w:rsidR="00572F42" w:rsidRPr="00D74A7B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572F42" w:rsidRPr="00D74A7B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D74A7B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572F42" w:rsidRPr="00E92DD6" w:rsidRDefault="00E92DD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</w:tr>
      <w:tr w:rsidR="007135EB" w:rsidRPr="00D74A7B" w:rsidTr="00FE11AE">
        <w:tc>
          <w:tcPr>
            <w:tcW w:w="3115" w:type="dxa"/>
          </w:tcPr>
          <w:p w:rsidR="007135EB" w:rsidRPr="00D74A7B" w:rsidRDefault="007135EB" w:rsidP="007135E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7135EB" w:rsidRPr="00D74A7B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рифт</w:t>
            </w:r>
          </w:p>
        </w:tc>
        <w:tc>
          <w:tcPr>
            <w:tcW w:w="3115" w:type="dxa"/>
          </w:tcPr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Шриф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7135EB" w:rsidRPr="00084C8B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Pr="00084C8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8"/>
                <w:szCs w:val="28"/>
                <w:lang w:eastAsia="ja-JP"/>
              </w:rPr>
              <w:t>pt</w:t>
            </w:r>
            <w:proofErr w:type="spellEnd"/>
          </w:p>
        </w:tc>
      </w:tr>
    </w:tbl>
    <w:p w:rsidR="00572F42" w:rsidRPr="00D74A7B" w:rsidRDefault="00572F42" w:rsidP="00572F42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72F42" w:rsidRPr="00900206" w:rsidRDefault="00572F42" w:rsidP="00900206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00206">
        <w:rPr>
          <w:rFonts w:ascii="Times New Roman" w:hAnsi="Times New Roman" w:cs="Times New Roman"/>
          <w:sz w:val="28"/>
          <w:szCs w:val="28"/>
        </w:rPr>
        <w:t>Таблица 3 – Свойства кнопок</w:t>
      </w:r>
      <w:r w:rsidR="00074D72">
        <w:rPr>
          <w:rFonts w:ascii="Times New Roman" w:hAnsi="Times New Roman" w:cs="Times New Roman"/>
          <w:sz w:val="28"/>
          <w:szCs w:val="28"/>
        </w:rPr>
        <w:t xml:space="preserve"> чисел и арифметических выражений</w:t>
      </w:r>
      <w:r w:rsidRPr="00900206">
        <w:rPr>
          <w:rFonts w:ascii="Times New Roman" w:hAnsi="Times New Roman" w:cs="Times New Roman"/>
          <w:sz w:val="28"/>
          <w:szCs w:val="28"/>
        </w:rPr>
        <w:t xml:space="preserve"> и их значени</w:t>
      </w:r>
      <w:r w:rsidR="00E92DD6" w:rsidRPr="00900206">
        <w:rPr>
          <w:rFonts w:ascii="Times New Roman" w:hAnsi="Times New Roman" w:cs="Times New Roman"/>
          <w:sz w:val="28"/>
          <w:szCs w:val="28"/>
        </w:rPr>
        <w:t>я</w:t>
      </w:r>
    </w:p>
    <w:tbl>
      <w:tblPr>
        <w:tblStyle w:val="ab"/>
        <w:tblW w:w="0" w:type="auto"/>
        <w:tblLook w:val="04A0"/>
      </w:tblPr>
      <w:tblGrid>
        <w:gridCol w:w="3092"/>
        <w:gridCol w:w="3092"/>
        <w:gridCol w:w="3103"/>
      </w:tblGrid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572F42" w:rsidRPr="00E44AA4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572F42" w:rsidRPr="00900206" w:rsidRDefault="00E92DD6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7,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8,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Div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Sqrt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btn4, btn5, btn6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Mul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Mod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btn1, btn2, btn3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Deduct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Inverse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btn0,btnSeparator, </w:t>
            </w:r>
            <w:proofErr w:type="spellStart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Inverse</w:t>
            </w:r>
            <w:proofErr w:type="spellEnd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Sum</w:t>
            </w:r>
            <w:proofErr w:type="spellEnd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Result</w:t>
            </w:r>
            <w:proofErr w:type="spellEnd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900206" w:rsidRPr="00900206" w:rsidRDefault="00572F42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«7», «8», «9»,</w:t>
            </w:r>
            <w:r w:rsidR="00900206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«/», «</w:t>
            </w:r>
            <w:proofErr w:type="spellStart"/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rt</w:t>
            </w:r>
            <w:proofErr w:type="spellEnd"/>
            <w:r w:rsidR="00900206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», «4», «5», «6», «*», «%», «1», «2», «3», </w:t>
            </w:r>
            <w:r w:rsidR="00900206" w:rsidRPr="009002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«-», «1</w:t>
            </w:r>
            <w:r w:rsidR="00900206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x</w:t>
            </w:r>
            <w:r w:rsidR="00900206" w:rsidRPr="00900206">
              <w:rPr>
                <w:rFonts w:ascii="Times New Roman" w:hAnsi="Times New Roman" w:cs="Times New Roman"/>
                <w:sz w:val="28"/>
                <w:szCs w:val="28"/>
              </w:rPr>
              <w:t>», «0», «,»,</w:t>
            </w:r>
          </w:p>
          <w:p w:rsidR="00572F42" w:rsidRPr="00900206" w:rsidRDefault="00900206" w:rsidP="0090020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«+/-», «+», «=»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Location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572F42" w:rsidRPr="00900206" w:rsidRDefault="00900206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, 83, 153, 223, 293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572F42" w:rsidRPr="00900206" w:rsidRDefault="00074D7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, 135, 180, 225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572F42" w:rsidRPr="00900206" w:rsidRDefault="00074D7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  <w:tr w:rsidR="007135EB" w:rsidRPr="00900206" w:rsidTr="00FE11AE">
        <w:tc>
          <w:tcPr>
            <w:tcW w:w="3115" w:type="dxa"/>
          </w:tcPr>
          <w:p w:rsidR="007135EB" w:rsidRPr="007135EB" w:rsidRDefault="007135EB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7135EB" w:rsidRPr="00900206" w:rsidRDefault="007135EB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рифт</w:t>
            </w:r>
          </w:p>
        </w:tc>
        <w:tc>
          <w:tcPr>
            <w:tcW w:w="3115" w:type="dxa"/>
          </w:tcPr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Pr="00084C8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8"/>
                <w:szCs w:val="28"/>
                <w:lang w:eastAsia="ja-JP"/>
              </w:rPr>
              <w:t>pt</w:t>
            </w:r>
            <w:proofErr w:type="spellEnd"/>
          </w:p>
        </w:tc>
      </w:tr>
    </w:tbl>
    <w:p w:rsidR="00572F42" w:rsidRPr="00900206" w:rsidRDefault="00572F42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72F42" w:rsidRPr="00900206" w:rsidRDefault="00572F42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00206">
        <w:rPr>
          <w:rFonts w:ascii="Times New Roman" w:hAnsi="Times New Roman" w:cs="Times New Roman"/>
          <w:sz w:val="28"/>
          <w:szCs w:val="28"/>
        </w:rPr>
        <w:t>Свойства элемента управления</w:t>
      </w:r>
      <w:r w:rsidR="00074D72">
        <w:rPr>
          <w:rFonts w:ascii="Times New Roman" w:hAnsi="Times New Roman" w:cs="Times New Roman"/>
          <w:sz w:val="28"/>
          <w:szCs w:val="28"/>
        </w:rPr>
        <w:t xml:space="preserve"> типа</w:t>
      </w:r>
      <w:r w:rsidRPr="00900206">
        <w:rPr>
          <w:rFonts w:ascii="Times New Roman" w:hAnsi="Times New Roman" w:cs="Times New Roman"/>
          <w:sz w:val="28"/>
          <w:szCs w:val="28"/>
        </w:rPr>
        <w:t xml:space="preserve"> 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900206">
        <w:rPr>
          <w:rFonts w:ascii="Times New Roman" w:hAnsi="Times New Roman" w:cs="Times New Roman"/>
          <w:sz w:val="28"/>
          <w:szCs w:val="28"/>
        </w:rPr>
        <w:t xml:space="preserve">, к которому относится </w:t>
      </w:r>
      <w:proofErr w:type="spellStart"/>
      <w:r w:rsidR="00074D72">
        <w:rPr>
          <w:rFonts w:ascii="Times New Roman" w:hAnsi="Times New Roman" w:cs="Times New Roman"/>
          <w:sz w:val="28"/>
          <w:szCs w:val="28"/>
          <w:lang w:val="en-US"/>
        </w:rPr>
        <w:t>lblTemp</w:t>
      </w:r>
      <w:proofErr w:type="spellEnd"/>
      <w:r w:rsidRPr="00900206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900206">
        <w:rPr>
          <w:rFonts w:ascii="Times New Roman" w:hAnsi="Times New Roman" w:cs="Times New Roman"/>
          <w:sz w:val="28"/>
          <w:szCs w:val="28"/>
        </w:rPr>
        <w:t>отвечающий</w:t>
      </w:r>
      <w:proofErr w:type="gramEnd"/>
      <w:r w:rsidRPr="00900206">
        <w:rPr>
          <w:rFonts w:ascii="Times New Roman" w:hAnsi="Times New Roman" w:cs="Times New Roman"/>
          <w:sz w:val="28"/>
          <w:szCs w:val="28"/>
        </w:rPr>
        <w:t xml:space="preserve"> за хранение в поле 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900206">
        <w:rPr>
          <w:rFonts w:ascii="Times New Roman" w:hAnsi="Times New Roman" w:cs="Times New Roman"/>
          <w:sz w:val="28"/>
          <w:szCs w:val="28"/>
        </w:rPr>
        <w:t xml:space="preserve"> </w:t>
      </w:r>
      <w:r w:rsidR="00074D72">
        <w:rPr>
          <w:rFonts w:ascii="Times New Roman" w:hAnsi="Times New Roman" w:cs="Times New Roman"/>
          <w:sz w:val="28"/>
          <w:szCs w:val="28"/>
        </w:rPr>
        <w:t>значения</w:t>
      </w:r>
      <w:r w:rsidRPr="00900206">
        <w:rPr>
          <w:rFonts w:ascii="Times New Roman" w:hAnsi="Times New Roman" w:cs="Times New Roman"/>
          <w:sz w:val="28"/>
          <w:szCs w:val="28"/>
        </w:rPr>
        <w:t xml:space="preserve"> первого операнда, представлены в таблице 4.</w:t>
      </w:r>
    </w:p>
    <w:p w:rsidR="00572F42" w:rsidRPr="00900206" w:rsidRDefault="00900206" w:rsidP="00900206">
      <w:pPr>
        <w:pStyle w:val="ac"/>
        <w:ind w:firstLine="0"/>
      </w:pPr>
      <w:r w:rsidRPr="00900206">
        <w:t xml:space="preserve">Таблица 4 </w:t>
      </w:r>
      <w:r w:rsidR="007135EB">
        <w:t xml:space="preserve">– Свойства метки </w:t>
      </w:r>
      <w:proofErr w:type="spellStart"/>
      <w:r w:rsidR="007135EB">
        <w:rPr>
          <w:lang w:val="en-US"/>
        </w:rPr>
        <w:t>lblTemp</w:t>
      </w:r>
      <w:proofErr w:type="spellEnd"/>
      <w:r w:rsidR="00572F42" w:rsidRPr="00900206"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3"/>
        <w:gridCol w:w="3099"/>
        <w:gridCol w:w="3095"/>
      </w:tblGrid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Имя метки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="00074D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lTemp</w:t>
            </w:r>
            <w:proofErr w:type="spellEnd"/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Текст метки 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Align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Способ выравнивания текста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Left</w:t>
            </w:r>
            <w:proofErr w:type="spellEnd"/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572F42" w:rsidRPr="00900206" w:rsidRDefault="00074D7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Расстояние от верхнего края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74D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15" w:type="dxa"/>
          </w:tcPr>
          <w:p w:rsidR="00572F42" w:rsidRPr="00900206" w:rsidRDefault="007135EB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572F42" w:rsidRPr="00900206" w:rsidRDefault="00572F4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572F42" w:rsidRPr="00084C8B" w:rsidRDefault="00074D72" w:rsidP="0090020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Pr="00084C8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8"/>
                <w:szCs w:val="28"/>
                <w:lang w:eastAsia="ja-JP"/>
              </w:rPr>
              <w:t>pt</w:t>
            </w:r>
            <w:proofErr w:type="spellEnd"/>
          </w:p>
        </w:tc>
      </w:tr>
    </w:tbl>
    <w:p w:rsidR="00572F42" w:rsidRPr="00900206" w:rsidRDefault="00572F42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Pr="007135EB" w:rsidRDefault="00572F42" w:rsidP="007135E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00206">
        <w:rPr>
          <w:rFonts w:ascii="Times New Roman" w:hAnsi="Times New Roman" w:cs="Times New Roman"/>
          <w:sz w:val="28"/>
          <w:szCs w:val="28"/>
        </w:rPr>
        <w:lastRenderedPageBreak/>
        <w:t xml:space="preserve">Свойства элемента управления </w:t>
      </w:r>
      <w:r w:rsidR="007135EB">
        <w:rPr>
          <w:rFonts w:ascii="Times New Roman" w:hAnsi="Times New Roman" w:cs="Times New Roman"/>
          <w:sz w:val="28"/>
          <w:szCs w:val="28"/>
        </w:rPr>
        <w:t xml:space="preserve">типа </w:t>
      </w:r>
      <w:proofErr w:type="spellStart"/>
      <w:r w:rsidR="00F3166C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Pr="00900206">
        <w:rPr>
          <w:rFonts w:ascii="Times New Roman" w:hAnsi="Times New Roman" w:cs="Times New Roman"/>
          <w:sz w:val="28"/>
          <w:szCs w:val="28"/>
        </w:rPr>
        <w:t xml:space="preserve">, к которому относится </w:t>
      </w:r>
      <w:proofErr w:type="spellStart"/>
      <w:r w:rsidR="007135E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xtBox</w:t>
      </w:r>
      <w:proofErr w:type="spellEnd"/>
      <w:r w:rsidRPr="00900206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900206">
        <w:rPr>
          <w:rFonts w:ascii="Times New Roman" w:hAnsi="Times New Roman" w:cs="Times New Roman"/>
          <w:sz w:val="28"/>
          <w:szCs w:val="28"/>
        </w:rPr>
        <w:t>предназначенный</w:t>
      </w:r>
      <w:proofErr w:type="gramEnd"/>
      <w:r w:rsidRPr="00900206">
        <w:rPr>
          <w:rFonts w:ascii="Times New Roman" w:hAnsi="Times New Roman" w:cs="Times New Roman"/>
          <w:sz w:val="28"/>
          <w:szCs w:val="28"/>
        </w:rPr>
        <w:t xml:space="preserve"> для ввода значения текущего операнда и вывода результата вычислений, представлены в таблице 5.</w:t>
      </w:r>
    </w:p>
    <w:p w:rsidR="00572F42" w:rsidRPr="00900206" w:rsidRDefault="00572F42" w:rsidP="00900206">
      <w:pPr>
        <w:pStyle w:val="aa"/>
        <w:spacing w:before="0" w:beforeAutospacing="0" w:after="0" w:afterAutospacing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00206">
        <w:rPr>
          <w:rFonts w:ascii="Times New Roman" w:hAnsi="Times New Roman" w:cs="Times New Roman"/>
          <w:color w:val="000000"/>
          <w:sz w:val="28"/>
          <w:szCs w:val="28"/>
        </w:rPr>
        <w:t>Таблица 5 – Свойства</w:t>
      </w:r>
      <w:r w:rsidRPr="007135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7135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кстового поля </w:t>
      </w:r>
      <w:proofErr w:type="spellStart"/>
      <w:r w:rsidR="007135E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00206">
        <w:rPr>
          <w:rFonts w:ascii="Times New Roman" w:hAnsi="Times New Roman" w:cs="Times New Roman"/>
          <w:sz w:val="28"/>
          <w:szCs w:val="28"/>
          <w:lang w:val="en-US"/>
        </w:rPr>
        <w:t>xtBox</w:t>
      </w:r>
      <w:proofErr w:type="spellEnd"/>
    </w:p>
    <w:tbl>
      <w:tblPr>
        <w:tblStyle w:val="ab"/>
        <w:tblW w:w="0" w:type="auto"/>
        <w:tblLook w:val="04A0"/>
      </w:tblPr>
      <w:tblGrid>
        <w:gridCol w:w="3092"/>
        <w:gridCol w:w="3101"/>
        <w:gridCol w:w="3094"/>
      </w:tblGrid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am</w:t>
            </w:r>
            <w:proofErr w:type="gramStart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gramEnd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:rsidR="00572F42" w:rsidRPr="00900206" w:rsidRDefault="007135EB" w:rsidP="007135EB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572F42"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tBox</w:t>
            </w:r>
            <w:proofErr w:type="spellEnd"/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мер: длина и высота</w:t>
            </w:r>
          </w:p>
        </w:tc>
        <w:tc>
          <w:tcPr>
            <w:tcW w:w="3115" w:type="dxa"/>
          </w:tcPr>
          <w:p w:rsidR="00572F42" w:rsidRPr="007135EB" w:rsidRDefault="007135EB" w:rsidP="00900206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4</w:t>
            </w:r>
            <w:r w:rsidR="00572F42"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;</w:t>
            </w:r>
            <w:r w:rsidR="00572F42"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ординаты (</w:t>
            </w: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;</w:t>
            </w:r>
            <w:r w:rsidR="004F0B8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572F42" w:rsidRPr="007135EB" w:rsidRDefault="007135EB" w:rsidP="00900206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</w:t>
            </w:r>
            <w:r w:rsidR="00572F42"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="00572F42"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</w:t>
            </w:r>
          </w:p>
        </w:tc>
      </w:tr>
      <w:tr w:rsidR="00572F42" w:rsidRPr="00900206" w:rsidTr="00FE11AE">
        <w:trPr>
          <w:trHeight w:val="58"/>
        </w:trPr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572F42" w:rsidRPr="00900206" w:rsidRDefault="00572F42" w:rsidP="007135EB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ight</w:t>
            </w:r>
          </w:p>
        </w:tc>
      </w:tr>
      <w:tr w:rsidR="007135EB" w:rsidRPr="00900206" w:rsidTr="00FE11AE">
        <w:trPr>
          <w:trHeight w:val="58"/>
        </w:trPr>
        <w:tc>
          <w:tcPr>
            <w:tcW w:w="3115" w:type="dxa"/>
          </w:tcPr>
          <w:p w:rsidR="007135EB" w:rsidRPr="00900206" w:rsidRDefault="007135EB" w:rsidP="007135EB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proofErr w:type="spellStart"/>
            <w:r>
              <w:rPr>
                <w:rFonts w:ascii="Times New Roman" w:hAnsi="Times New Roman" w:cs="Times New Roman" w:hint="eastAsia"/>
                <w:color w:val="000000"/>
                <w:sz w:val="28"/>
                <w:szCs w:val="28"/>
                <w:lang w:eastAsia="ja-JP"/>
              </w:rPr>
              <w:t>Font</w:t>
            </w:r>
            <w:proofErr w:type="spellEnd"/>
          </w:p>
        </w:tc>
        <w:tc>
          <w:tcPr>
            <w:tcW w:w="3115" w:type="dxa"/>
          </w:tcPr>
          <w:p w:rsidR="007135EB" w:rsidRPr="00900206" w:rsidRDefault="007135EB" w:rsidP="007135EB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Шрифт</w:t>
            </w:r>
          </w:p>
        </w:tc>
        <w:tc>
          <w:tcPr>
            <w:tcW w:w="3115" w:type="dxa"/>
          </w:tcPr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2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7135EB" w:rsidRPr="00900206" w:rsidRDefault="007135EB" w:rsidP="007135EB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900206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7135EB" w:rsidRPr="00084C8B" w:rsidRDefault="007135EB" w:rsidP="007135EB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Pr="00084C8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002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8"/>
                <w:szCs w:val="28"/>
              </w:rPr>
              <w:t>pt</w:t>
            </w:r>
            <w:proofErr w:type="spellEnd"/>
          </w:p>
        </w:tc>
      </w:tr>
      <w:tr w:rsidR="00572F42" w:rsidRPr="00900206" w:rsidTr="00FE11AE"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572F42" w:rsidRPr="00900206" w:rsidRDefault="00572F42" w:rsidP="0090020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0020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 может ли вводиться значение с клавиатуры</w:t>
            </w:r>
          </w:p>
        </w:tc>
        <w:tc>
          <w:tcPr>
            <w:tcW w:w="3115" w:type="dxa"/>
          </w:tcPr>
          <w:p w:rsidR="00572F42" w:rsidRPr="007135EB" w:rsidRDefault="007135EB" w:rsidP="007135EB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e</w:t>
            </w:r>
          </w:p>
        </w:tc>
      </w:tr>
    </w:tbl>
    <w:p w:rsidR="00572F42" w:rsidRPr="00900206" w:rsidRDefault="00572F42" w:rsidP="00900206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572F42" w:rsidRPr="00E44AA4" w:rsidRDefault="00572F42" w:rsidP="00E44AA4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21737383"/>
      <w:bookmarkStart w:id="7" w:name="_Toc27929851"/>
      <w:r w:rsidRPr="00E44AA4">
        <w:rPr>
          <w:rFonts w:ascii="Times New Roman" w:hAnsi="Times New Roman" w:cs="Times New Roman"/>
          <w:b/>
          <w:color w:val="auto"/>
          <w:sz w:val="28"/>
          <w:szCs w:val="28"/>
        </w:rPr>
        <w:t>1.3 Требования к организации ввода-вывода данных в программе</w:t>
      </w:r>
      <w:bookmarkEnd w:id="6"/>
      <w:bookmarkEnd w:id="7"/>
    </w:p>
    <w:p w:rsidR="00572F42" w:rsidRDefault="00572F42" w:rsidP="00E44AA4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00206">
        <w:rPr>
          <w:rFonts w:ascii="Times New Roman" w:hAnsi="Times New Roman" w:cs="Times New Roman"/>
          <w:color w:val="000000"/>
          <w:sz w:val="28"/>
          <w:szCs w:val="28"/>
        </w:rPr>
        <w:t>Ввод информации осуществляется посредством нажатия на кнопки на форме приложения, а вывод представлен на экране компьютера.</w:t>
      </w:r>
    </w:p>
    <w:p w:rsidR="007135EB" w:rsidRPr="00900206" w:rsidRDefault="007135EB" w:rsidP="00E44AA4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72F42" w:rsidRPr="00E44AA4" w:rsidRDefault="00572F42" w:rsidP="00E44AA4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21737384"/>
      <w:bookmarkStart w:id="9" w:name="_Toc27929852"/>
      <w:r w:rsidRPr="00E44AA4">
        <w:rPr>
          <w:rFonts w:ascii="Times New Roman" w:hAnsi="Times New Roman" w:cs="Times New Roman"/>
          <w:b/>
          <w:color w:val="auto"/>
          <w:sz w:val="28"/>
          <w:szCs w:val="28"/>
        </w:rPr>
        <w:t>1.4 Требования к реакции программы на нестандартные, в том числе критические, действия пользователя</w:t>
      </w:r>
      <w:bookmarkEnd w:id="8"/>
      <w:bookmarkEnd w:id="9"/>
    </w:p>
    <w:p w:rsidR="00572F42" w:rsidRDefault="00572F42" w:rsidP="00E44AA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00206">
        <w:rPr>
          <w:rFonts w:ascii="Times New Roman" w:hAnsi="Times New Roman" w:cs="Times New Roman"/>
          <w:color w:val="000000"/>
          <w:sz w:val="28"/>
          <w:szCs w:val="28"/>
        </w:rPr>
        <w:t>Должен быть реализован запрет на ввод любых данных с клавиатуры.</w:t>
      </w:r>
    </w:p>
    <w:p w:rsidR="007135EB" w:rsidRPr="007135EB" w:rsidRDefault="007135EB" w:rsidP="00E44AA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72F42" w:rsidRPr="00E44AA4" w:rsidRDefault="00572F42" w:rsidP="00E44AA4">
      <w:pPr>
        <w:pStyle w:val="2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21737385"/>
      <w:r w:rsidRPr="0090020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11" w:name="_Toc27929853"/>
      <w:r w:rsidRPr="00E44AA4">
        <w:rPr>
          <w:rFonts w:ascii="Times New Roman" w:hAnsi="Times New Roman" w:cs="Times New Roman"/>
          <w:b/>
          <w:color w:val="auto"/>
          <w:sz w:val="28"/>
          <w:szCs w:val="28"/>
        </w:rPr>
        <w:t>Прочие требования к программе</w:t>
      </w:r>
      <w:bookmarkEnd w:id="10"/>
      <w:bookmarkEnd w:id="11"/>
    </w:p>
    <w:p w:rsidR="007135EB" w:rsidRDefault="00572F42" w:rsidP="00E44AA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00206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900206">
        <w:rPr>
          <w:rFonts w:ascii="Times New Roman" w:hAnsi="Times New Roman" w:cs="Times New Roman"/>
          <w:color w:val="000000"/>
          <w:sz w:val="28"/>
          <w:szCs w:val="28"/>
        </w:rPr>
        <w:t>должна</w:t>
      </w:r>
      <w:r w:rsidRPr="00900206">
        <w:rPr>
          <w:rFonts w:ascii="Times New Roman" w:hAnsi="Times New Roman" w:cs="Times New Roman"/>
          <w:sz w:val="28"/>
          <w:szCs w:val="28"/>
        </w:rPr>
        <w:t xml:space="preserve"> работать с вещественными числами.</w:t>
      </w:r>
      <w:r w:rsidR="007135EB">
        <w:rPr>
          <w:rFonts w:ascii="Times New Roman" w:hAnsi="Times New Roman" w:cs="Times New Roman"/>
          <w:sz w:val="28"/>
          <w:szCs w:val="28"/>
        </w:rPr>
        <w:br w:type="page"/>
      </w:r>
    </w:p>
    <w:p w:rsidR="00FE11AE" w:rsidRPr="00FE11AE" w:rsidRDefault="00FE11AE" w:rsidP="00BB1FFD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27929854"/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 Схемы алгоритмов</w:t>
      </w:r>
      <w:bookmarkEnd w:id="12"/>
    </w:p>
    <w:p w:rsidR="00BB1FFD" w:rsidRPr="00BB1FFD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2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</w:t>
      </w:r>
      <w:proofErr w:type="spellEnd"/>
      <w:r w:rsidRPr="00BB1FFD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="006F5E59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</w:t>
      </w:r>
      <w:r w:rsidR="00F3166C">
        <w:rPr>
          <w:rFonts w:ascii="Times New Roman" w:hAnsi="Times New Roman" w:cs="Times New Roman"/>
          <w:color w:val="000000"/>
          <w:sz w:val="28"/>
          <w:szCs w:val="28"/>
        </w:rPr>
        <w:t xml:space="preserve">изменение текстового поля </w:t>
      </w:r>
    </w:p>
    <w:p w:rsidR="00BB1FFD" w:rsidRPr="00BB1FFD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B1FFD" w:rsidRDefault="00BB68C0" w:rsidP="006F5E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340" w:dyaOrig="4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05pt;height:220.2pt" o:ole="">
            <v:imagedata r:id="rId9" o:title=""/>
          </v:shape>
          <o:OLEObject Type="Embed" ProgID="Visio.Drawing.15" ShapeID="_x0000_i1025" DrawAspect="Content" ObjectID="_1638584947" r:id="rId10"/>
        </w:object>
      </w:r>
    </w:p>
    <w:p w:rsidR="006F5E59" w:rsidRPr="00BB68C0" w:rsidRDefault="006F5E59" w:rsidP="006F5E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2 – Схема алгоритма функци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</w:t>
      </w:r>
      <w:proofErr w:type="spellEnd"/>
      <w:r w:rsidRPr="006F5E59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</w:p>
    <w:p w:rsidR="00BB1FFD" w:rsidRPr="00BB1FFD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E11AE" w:rsidRPr="006D364A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Theme="minorHAns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FE11A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E11AE"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 w:rsidR="00FE11AE">
        <w:rPr>
          <w:rFonts w:ascii="Times New Roman" w:hAnsi="Times New Roman" w:cs="Times New Roman"/>
          <w:color w:val="000000"/>
          <w:sz w:val="28"/>
          <w:szCs w:val="28"/>
        </w:rPr>
        <w:t xml:space="preserve">события </w:t>
      </w:r>
      <w:proofErr w:type="spellStart"/>
      <w:r w:rsidR="00FE11AE">
        <w:rPr>
          <w:rFonts w:ascii="Times New Roman" w:eastAsiaTheme="minorHAnsi" w:hAnsi="Times New Roman" w:cs="Times New Roman"/>
          <w:sz w:val="28"/>
          <w:szCs w:val="28"/>
        </w:rPr>
        <w:t>b</w:t>
      </w:r>
      <w:r w:rsidR="00FE11AE">
        <w:rPr>
          <w:rFonts w:ascii="Times New Roman" w:eastAsiaTheme="minorHAnsi" w:hAnsi="Times New Roman" w:cs="Times New Roman"/>
          <w:sz w:val="28"/>
          <w:szCs w:val="28"/>
          <w:lang w:val="en-US"/>
        </w:rPr>
        <w:t>tnBackspace</w:t>
      </w:r>
      <w:proofErr w:type="spellEnd"/>
      <w:r w:rsidRPr="00BB1FFD">
        <w:rPr>
          <w:rFonts w:ascii="Times New Roman" w:eastAsiaTheme="minorHAnsi" w:hAnsi="Times New Roman" w:cs="Times New Roman"/>
          <w:sz w:val="28"/>
          <w:szCs w:val="28"/>
        </w:rPr>
        <w:t>_</w:t>
      </w:r>
      <w:r>
        <w:rPr>
          <w:rFonts w:ascii="Times New Roman" w:eastAsiaTheme="minorHAnsi" w:hAnsi="Times New Roman" w:cs="Times New Roman"/>
          <w:sz w:val="28"/>
          <w:szCs w:val="28"/>
          <w:lang w:val="en-US"/>
        </w:rPr>
        <w:t>Click</w:t>
      </w:r>
      <w:r w:rsidR="00FE11AE">
        <w:rPr>
          <w:rFonts w:ascii="Times New Roman" w:eastAsiaTheme="minorHAnsi" w:hAnsi="Times New Roman" w:cs="Times New Roman"/>
          <w:sz w:val="28"/>
          <w:szCs w:val="28"/>
        </w:rPr>
        <w:t>, отвечающего за удаление последнего введённого символа</w:t>
      </w:r>
    </w:p>
    <w:p w:rsidR="00572F42" w:rsidRDefault="00572F42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Default="00074EFE" w:rsidP="006F5E59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881" w:dyaOrig="4545">
          <v:shape id="_x0000_i1026" type="#_x0000_t75" style="width:305.6pt;height:236.95pt" o:ole="">
            <v:imagedata r:id="rId11" o:title=""/>
          </v:shape>
          <o:OLEObject Type="Embed" ProgID="Visio.Drawing.15" ShapeID="_x0000_i1026" DrawAspect="Content" ObjectID="_1638584948" r:id="rId12"/>
        </w:object>
      </w:r>
    </w:p>
    <w:p w:rsidR="007135EB" w:rsidRPr="00074EFE" w:rsidRDefault="006F5E59" w:rsidP="00074EF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Pr="006F5E59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Схема алгоритма функции </w:t>
      </w:r>
      <w:proofErr w:type="spellStart"/>
      <w:r>
        <w:rPr>
          <w:rFonts w:ascii="Times New Roman" w:eastAsiaTheme="minorHAnsi" w:hAnsi="Times New Roman" w:cs="Times New Roman"/>
          <w:sz w:val="28"/>
          <w:szCs w:val="28"/>
        </w:rPr>
        <w:t>b</w:t>
      </w:r>
      <w:r>
        <w:rPr>
          <w:rFonts w:ascii="Times New Roman" w:eastAsiaTheme="minorHAnsi" w:hAnsi="Times New Roman" w:cs="Times New Roman"/>
          <w:sz w:val="28"/>
          <w:szCs w:val="28"/>
          <w:lang w:val="en-US"/>
        </w:rPr>
        <w:t>tnBackspace</w:t>
      </w:r>
      <w:proofErr w:type="spellEnd"/>
      <w:r w:rsidRPr="00BB1FFD">
        <w:rPr>
          <w:rFonts w:ascii="Times New Roman" w:eastAsiaTheme="minorHAnsi" w:hAnsi="Times New Roman" w:cs="Times New Roman"/>
          <w:sz w:val="28"/>
          <w:szCs w:val="28"/>
        </w:rPr>
        <w:t>_</w:t>
      </w:r>
      <w:r>
        <w:rPr>
          <w:rFonts w:ascii="Times New Roman" w:eastAsiaTheme="minorHAnsi" w:hAnsi="Times New Roman" w:cs="Times New Roman"/>
          <w:sz w:val="28"/>
          <w:szCs w:val="28"/>
          <w:lang w:val="en-US"/>
        </w:rPr>
        <w:t>Click</w:t>
      </w:r>
    </w:p>
    <w:p w:rsidR="00D71646" w:rsidRDefault="00B71370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На рисунке 4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CE_</w:t>
      </w:r>
      <w:r>
        <w:rPr>
          <w:rFonts w:ascii="Times New Roman" w:hAnsi="Times New Roman" w:cs="Times New Roman"/>
          <w:color w:val="000000"/>
          <w:sz w:val="28"/>
          <w:szCs w:val="28"/>
        </w:rPr>
        <w:t>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очистку текстового пол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xtBox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71646" w:rsidRDefault="00D71646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71646" w:rsidRPr="00B71370" w:rsidRDefault="007F1CFE" w:rsidP="00B7137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3856" w:dyaOrig="2641">
          <v:shape id="_x0000_i1027" type="#_x0000_t75" style="width:241.95pt;height:165.75pt" o:ole="">
            <v:imagedata r:id="rId13" o:title=""/>
          </v:shape>
          <o:OLEObject Type="Embed" ProgID="Visio.Drawing.15" ShapeID="_x0000_i1027" DrawAspect="Content" ObjectID="_1638584949" r:id="rId14"/>
        </w:object>
      </w:r>
    </w:p>
    <w:p w:rsidR="00B71370" w:rsidRPr="00B71370" w:rsidRDefault="00B71370" w:rsidP="00B7137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4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>CE_Click</w:t>
      </w:r>
      <w:proofErr w:type="spellEnd"/>
    </w:p>
    <w:p w:rsidR="00D71646" w:rsidRPr="00B71370" w:rsidRDefault="00D71646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71370" w:rsidRPr="00B71370" w:rsidRDefault="00B71370" w:rsidP="00B7137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5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</w:t>
      </w:r>
      <w:r>
        <w:rPr>
          <w:rFonts w:ascii="Times New Roman" w:hAnsi="Times New Roman" w:cs="Times New Roman"/>
          <w:color w:val="000000"/>
          <w:sz w:val="28"/>
          <w:szCs w:val="28"/>
        </w:rPr>
        <w:t>C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очистку текстового пол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xtBox</w:t>
      </w:r>
      <w:proofErr w:type="spellEnd"/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метк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lblTemp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71646" w:rsidRPr="00B71370" w:rsidRDefault="00D71646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71646" w:rsidRPr="00B71370" w:rsidRDefault="007F1CFE" w:rsidP="00B7137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3856" w:dyaOrig="2641">
          <v:shape id="_x0000_i1028" type="#_x0000_t75" style="width:277.95pt;height:190.05pt" o:ole="">
            <v:imagedata r:id="rId15" o:title=""/>
          </v:shape>
          <o:OLEObject Type="Embed" ProgID="Visio.Drawing.15" ShapeID="_x0000_i1028" DrawAspect="Content" ObjectID="_1638584950" r:id="rId16"/>
        </w:object>
      </w:r>
    </w:p>
    <w:p w:rsidR="00B71370" w:rsidRPr="00B71370" w:rsidRDefault="00B71370" w:rsidP="00B7137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C</w:t>
      </w:r>
      <w:proofErr w:type="spellEnd"/>
      <w:r w:rsidRPr="00B71370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B71370"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</w:p>
    <w:p w:rsidR="00D71646" w:rsidRPr="00B71370" w:rsidRDefault="00D71646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71646" w:rsidRPr="00074EFE" w:rsidRDefault="007F1CFE" w:rsidP="00074EFE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Pr="007F1CFE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Separator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7F1CFE">
        <w:rPr>
          <w:rFonts w:ascii="Times New Roman" w:hAnsi="Times New Roman" w:cs="Times New Roman"/>
          <w:color w:val="000000"/>
          <w:sz w:val="28"/>
          <w:szCs w:val="28"/>
        </w:rPr>
        <w:t xml:space="preserve">отвечающего за ввод запятой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 текстовое пол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</w:t>
      </w:r>
      <w:proofErr w:type="spellEnd"/>
      <w:r w:rsidRPr="007F1CFE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F1CFE" w:rsidRDefault="007F1CFE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F1CFE" w:rsidRDefault="00D063FD" w:rsidP="007F1CFE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371" w:dyaOrig="4441">
          <v:shape id="_x0000_i1029" type="#_x0000_t75" style="width:302.25pt;height:249.5pt" o:ole="">
            <v:imagedata r:id="rId17" o:title=""/>
          </v:shape>
          <o:OLEObject Type="Embed" ProgID="Visio.Drawing.15" ShapeID="_x0000_i1029" DrawAspect="Content" ObjectID="_1638584951" r:id="rId18"/>
        </w:object>
      </w:r>
    </w:p>
    <w:p w:rsidR="007F1CFE" w:rsidRPr="00B71370" w:rsidRDefault="007F1CFE" w:rsidP="007F1CF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74EFE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nSeparator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Click</w:t>
      </w:r>
      <w:proofErr w:type="spellEnd"/>
    </w:p>
    <w:p w:rsidR="007F1CFE" w:rsidRPr="008A360C" w:rsidRDefault="007F1CFE" w:rsidP="00BB1F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74EFE" w:rsidRPr="007F1CFE" w:rsidRDefault="00074EFE" w:rsidP="00074EFE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7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btnPlusMinus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>отвечающего за изменение знака введённого числа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135EB" w:rsidRDefault="007135EB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F1CFE" w:rsidRDefault="00D063FD" w:rsidP="00074EFE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260" w:dyaOrig="4545">
          <v:shape id="_x0000_i1030" type="#_x0000_t75" style="width:453.75pt;height:200.95pt" o:ole="">
            <v:imagedata r:id="rId19" o:title=""/>
          </v:shape>
          <o:OLEObject Type="Embed" ProgID="Visio.Drawing.15" ShapeID="_x0000_i1030" DrawAspect="Content" ObjectID="_1638584952" r:id="rId20"/>
        </w:object>
      </w:r>
    </w:p>
    <w:p w:rsidR="00074EFE" w:rsidRPr="00B71370" w:rsidRDefault="00074EFE" w:rsidP="00074EF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btnPlusMinus_Click</w:t>
      </w:r>
      <w:proofErr w:type="spellEnd"/>
    </w:p>
    <w:p w:rsidR="007F1CFE" w:rsidRDefault="007F1CFE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063FD" w:rsidRPr="00D063FD" w:rsidRDefault="00D063FD" w:rsidP="00D063F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8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Num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 xml:space="preserve">отвечающего за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од цифр в текстовое пол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</w:t>
      </w:r>
      <w:proofErr w:type="spellEnd"/>
      <w:r w:rsidRPr="00D063F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F1CFE" w:rsidRDefault="007F1CFE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F1CFE" w:rsidRDefault="007455EF" w:rsidP="00587183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371" w:dyaOrig="5460">
          <v:shape id="_x0000_i1031" type="#_x0000_t75" style="width:391.8pt;height:255.35pt" o:ole="">
            <v:imagedata r:id="rId21" o:title=""/>
          </v:shape>
          <o:OLEObject Type="Embed" ProgID="Visio.Drawing.15" ShapeID="_x0000_i1031" DrawAspect="Content" ObjectID="_1638584953" r:id="rId22"/>
        </w:object>
      </w:r>
    </w:p>
    <w:p w:rsidR="00587183" w:rsidRPr="00B71370" w:rsidRDefault="00587183" w:rsidP="0058718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</w:p>
    <w:p w:rsidR="00D063FD" w:rsidRDefault="00D063FD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649D0" w:rsidRPr="00D063FD" w:rsidRDefault="001649D0" w:rsidP="001649D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9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th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 xml:space="preserve">отвечающего за </w:t>
      </w:r>
      <w:r>
        <w:rPr>
          <w:rFonts w:ascii="Times New Roman" w:hAnsi="Times New Roman" w:cs="Times New Roman"/>
          <w:color w:val="000000"/>
          <w:sz w:val="28"/>
          <w:szCs w:val="28"/>
        </w:rPr>
        <w:t>ввод первого числа и выбор арифметического действия.</w:t>
      </w:r>
    </w:p>
    <w:p w:rsidR="00D063FD" w:rsidRDefault="00D063FD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063FD" w:rsidRDefault="007455EF" w:rsidP="001649D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4115" w:dyaOrig="9240">
          <v:shape id="_x0000_i1032" type="#_x0000_t75" style="width:452.95pt;height:296.35pt" o:ole="">
            <v:imagedata r:id="rId23" o:title=""/>
          </v:shape>
          <o:OLEObject Type="Embed" ProgID="Visio.Drawing.15" ShapeID="_x0000_i1032" DrawAspect="Content" ObjectID="_1638584954" r:id="rId24"/>
        </w:object>
      </w:r>
    </w:p>
    <w:p w:rsidR="001649D0" w:rsidRPr="00B71370" w:rsidRDefault="001649D0" w:rsidP="001649D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455EF"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th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</w:p>
    <w:p w:rsidR="00047D70" w:rsidRPr="00D063FD" w:rsidRDefault="00047D70" w:rsidP="00047D7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На рисунке 10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изоб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ражена блок-схема событи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4EFE">
        <w:rPr>
          <w:rFonts w:ascii="Times New Roman" w:hAnsi="Times New Roman" w:cs="Times New Roman"/>
          <w:color w:val="000000"/>
          <w:sz w:val="28"/>
          <w:szCs w:val="28"/>
        </w:rPr>
        <w:t xml:space="preserve">отвечающего за </w:t>
      </w:r>
      <w:r w:rsidR="007F0B65">
        <w:rPr>
          <w:rFonts w:ascii="Times New Roman" w:hAnsi="Times New Roman" w:cs="Times New Roman"/>
          <w:color w:val="000000"/>
          <w:sz w:val="28"/>
          <w:szCs w:val="28"/>
        </w:rPr>
        <w:t>арифметические расчёты и вывод результатов расчётов.</w:t>
      </w:r>
    </w:p>
    <w:p w:rsidR="00D063FD" w:rsidRDefault="00D063FD" w:rsidP="0090020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47D70" w:rsidRDefault="007F0B65" w:rsidP="00F94C6B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4686" w:dyaOrig="8055">
          <v:shape id="_x0000_i1033" type="#_x0000_t75" style="width:453.75pt;height:280.45pt" o:ole="">
            <v:imagedata r:id="rId25" o:title=""/>
          </v:shape>
          <o:OLEObject Type="Embed" ProgID="Visio.Drawing.15" ShapeID="_x0000_i1033" DrawAspect="Content" ObjectID="_1638584955" r:id="rId26"/>
        </w:object>
      </w:r>
    </w:p>
    <w:p w:rsidR="007F0B65" w:rsidRPr="00B71370" w:rsidRDefault="007F0B65" w:rsidP="007F0B6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10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713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</w:t>
      </w:r>
      <w:proofErr w:type="spellStart"/>
      <w:r w:rsidRPr="00074EFE">
        <w:rPr>
          <w:rFonts w:ascii="Times New Roman" w:hAnsi="Times New Roman" w:cs="Times New Roman"/>
          <w:color w:val="000000"/>
          <w:sz w:val="28"/>
          <w:szCs w:val="28"/>
        </w:rPr>
        <w:t>_Click</w:t>
      </w:r>
      <w:proofErr w:type="spellEnd"/>
    </w:p>
    <w:p w:rsidR="00215610" w:rsidRDefault="00215610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047D70" w:rsidRPr="00E44AA4" w:rsidRDefault="007F4CA7" w:rsidP="00E44AA4">
      <w:pPr>
        <w:pStyle w:val="1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27929855"/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Код</w:t>
      </w:r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программы</w:t>
      </w:r>
      <w:bookmarkEnd w:id="13"/>
    </w:p>
    <w:p w:rsidR="00084C8B" w:rsidRPr="00084C8B" w:rsidRDefault="00084C8B" w:rsidP="00084C8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84C8B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doubl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, result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ing^ temp;</w:t>
      </w: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D17F2" w:rsidRPr="00A02AC3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 изменения текстового поля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_TextChanged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= "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084C8B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84C8B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D17F2" w:rsidRPr="00A02AC3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 нажатия на кнопку «</w:t>
      </w:r>
      <w:r w:rsidRPr="00A02AC3">
        <w:rPr>
          <w:rFonts w:ascii="Times New Roman" w:hAnsi="Times New Roman" w:cs="Times New Roman"/>
          <w:color w:val="92D050"/>
          <w:sz w:val="24"/>
          <w:szCs w:val="24"/>
          <w:lang w:val="en-US"/>
        </w:rPr>
        <w:t>Backspace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»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Backspace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Length &gt;0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Remove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Length -1 ,1);</w:t>
      </w: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084C8B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084C8B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D17F2" w:rsidRPr="00A02AC3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 нажатия на кнопку «С»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C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  <w:lang w:val="en-US"/>
        </w:rPr>
      </w:pP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жатия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кнопку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«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СЕ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»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84C8B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CE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0"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  <w:lang w:val="en-US"/>
        </w:rPr>
      </w:pP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жатия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кнопку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«</w:t>
      </w:r>
      <w:proofErr w:type="gramStart"/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,»</w:t>
      </w:r>
      <w:proofErr w:type="gramEnd"/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Separator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Contains(",")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+ ","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  <w:lang w:val="en-US"/>
        </w:rPr>
      </w:pP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>//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Обработчик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жатия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на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</w:t>
      </w:r>
      <w:r w:rsidRPr="00A02AC3">
        <w:rPr>
          <w:rFonts w:ascii="Times New Roman" w:hAnsi="Times New Roman" w:cs="Times New Roman"/>
          <w:color w:val="92D050"/>
          <w:sz w:val="24"/>
          <w:szCs w:val="24"/>
        </w:rPr>
        <w:t>кнопку</w:t>
      </w:r>
      <w:r w:rsidRPr="00084C8B">
        <w:rPr>
          <w:rFonts w:ascii="Times New Roman" w:hAnsi="Times New Roman" w:cs="Times New Roman"/>
          <w:color w:val="92D050"/>
          <w:sz w:val="24"/>
          <w:szCs w:val="24"/>
          <w:lang w:val="en-US"/>
        </w:rPr>
        <w:t xml:space="preserve"> «+/-»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PlusMinus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Contains("-"))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-&gt; Remove(0,1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"-" +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A02AC3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</w:t>
      </w:r>
      <w:r w:rsidR="00FE23BC" w:rsidRPr="00A02AC3">
        <w:rPr>
          <w:rFonts w:ascii="Times New Roman" w:hAnsi="Times New Roman" w:cs="Times New Roman"/>
          <w:color w:val="92D050"/>
          <w:sz w:val="24"/>
          <w:szCs w:val="24"/>
        </w:rPr>
        <w:t xml:space="preserve"> нажатия на кнопку «=»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Result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= Double::Parse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L""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temp == "+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 (temp == "-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 (temp == "*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 (temp == "/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/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 (temp == "%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0.01*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cond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FE23BC" w:rsidRPr="00A02AC3" w:rsidRDefault="00FE23BC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 нажатия кнопок с цифрами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E23BC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Num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Button ^ Numbers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afe_cast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Button^</w:t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(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nder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="0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Numbers-&gt;Text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Text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+ Numbers-&gt;Text;</w:t>
      </w:r>
    </w:p>
    <w:p w:rsidR="008D17F2" w:rsidRPr="00084C8B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084C8B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FE23BC" w:rsidRPr="00A02AC3" w:rsidRDefault="00FE23BC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92D050"/>
          <w:sz w:val="24"/>
          <w:szCs w:val="24"/>
        </w:rPr>
      </w:pPr>
      <w:r w:rsidRPr="00A02AC3">
        <w:rPr>
          <w:rFonts w:ascii="Times New Roman" w:hAnsi="Times New Roman" w:cs="Times New Roman"/>
          <w:color w:val="92D050"/>
          <w:sz w:val="24"/>
          <w:szCs w:val="24"/>
        </w:rPr>
        <w:t>//Обработчик нажатия одной из кнопок с математическими действиями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E23BC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privat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 System::Void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btnMath_Click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System::Object^  sender, System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ventArgs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^  e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Button ^ op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afe_cast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Button^</w:t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(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ender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Double::Parse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emp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op-&gt;Text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if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temp == "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sqrt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</w:rPr>
        <w:t>result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</w:rPr>
        <w:t xml:space="preserve"> =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</w:rPr>
        <w:t>sqrt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L""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f (temp == "1/x")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result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 / 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result)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L""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else</w:t>
      </w:r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xtBox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""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lblTemp</w:t>
      </w:r>
      <w:proofErr w:type="spellEnd"/>
      <w:proofErr w:type="gram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Text = System::Convert::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ToString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num</w:t>
      </w:r>
      <w:proofErr w:type="spellEnd"/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>) + " " + temp;</w:t>
      </w:r>
    </w:p>
    <w:p w:rsidR="008D17F2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8D17F2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215610" w:rsidRPr="008D17F2" w:rsidRDefault="008D17F2" w:rsidP="008D17F2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17F2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FE23BC" w:rsidRDefault="00FE23BC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E44AA4" w:rsidRDefault="00A64D32" w:rsidP="00E44AA4">
      <w:pPr>
        <w:pStyle w:val="1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27929856"/>
      <w:r w:rsidRPr="00A64D3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14"/>
    </w:p>
    <w:p w:rsidR="00A64D32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1 представлен интерфейс рабочей программы.</w:t>
      </w:r>
    </w:p>
    <w:p w:rsidR="008F0643" w:rsidRDefault="008F0643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8F0643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191983" cy="2672333"/>
            <wp:effectExtent l="19050" t="0" r="8417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568" cy="2676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F0643">
        <w:rPr>
          <w:rFonts w:ascii="Times New Roman" w:hAnsi="Times New Roman" w:cs="Times New Roman"/>
          <w:sz w:val="28"/>
          <w:szCs w:val="28"/>
        </w:rPr>
        <w:t>11 – Интерфейс программы</w:t>
      </w:r>
    </w:p>
    <w:p w:rsidR="00A64D32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64D32" w:rsidRDefault="00A64D32" w:rsidP="008F0643">
      <w:pPr>
        <w:spacing w:after="0" w:line="360" w:lineRule="auto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12 представлен результат </w:t>
      </w:r>
      <w:r w:rsidR="008F0643">
        <w:rPr>
          <w:rFonts w:ascii="Times New Roman" w:hAnsi="Times New Roman" w:cs="Times New Roman"/>
          <w:color w:val="000000"/>
          <w:sz w:val="28"/>
          <w:szCs w:val="28"/>
        </w:rPr>
        <w:t>сложения двух вещественных чисел.</w:t>
      </w:r>
    </w:p>
    <w:p w:rsidR="00A64D32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64D32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841108" cy="2355391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548" cy="23623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809210" cy="2366486"/>
            <wp:effectExtent l="1905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298" cy="2372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Default="008F0643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 – Результат сложения двух вещественных чисел</w:t>
      </w:r>
    </w:p>
    <w:p w:rsidR="00A64D32" w:rsidRDefault="00A64D32" w:rsidP="008F06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F0643" w:rsidRDefault="008F0643" w:rsidP="008F0643">
      <w:pPr>
        <w:spacing w:after="0" w:line="360" w:lineRule="auto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3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результат </w:t>
      </w:r>
      <w:r>
        <w:rPr>
          <w:rFonts w:ascii="Times New Roman" w:hAnsi="Times New Roman" w:cs="Times New Roman"/>
          <w:color w:val="000000"/>
          <w:sz w:val="28"/>
          <w:szCs w:val="28"/>
        </w:rPr>
        <w:t>вычисления квадратного корня программой.</w:t>
      </w:r>
    </w:p>
    <w:p w:rsidR="00A64D32" w:rsidRDefault="00630818" w:rsidP="0031228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lastRenderedPageBreak/>
        <w:drawing>
          <wp:inline distT="0" distB="0" distL="0" distR="0">
            <wp:extent cx="2702885" cy="2239798"/>
            <wp:effectExtent l="19050" t="0" r="221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336" cy="2243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drawing>
          <wp:inline distT="0" distB="0" distL="0" distR="0">
            <wp:extent cx="2670987" cy="222196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481" cy="2225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Default="0031228B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– Результат вычисления квадратного корня программой</w:t>
      </w:r>
    </w:p>
    <w:p w:rsidR="00A64D32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64D32" w:rsidRDefault="009138E6" w:rsidP="0031228B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4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</w:t>
      </w:r>
      <w:r w:rsidR="00630818">
        <w:rPr>
          <w:rFonts w:ascii="Times New Roman" w:hAnsi="Times New Roman" w:cs="Times New Roman"/>
          <w:color w:val="000000"/>
          <w:sz w:val="28"/>
          <w:szCs w:val="28"/>
        </w:rPr>
        <w:t>влен результат работы программы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 над вычислением заданного процента от числа.</w:t>
      </w:r>
    </w:p>
    <w:p w:rsidR="00630818" w:rsidRDefault="00630818" w:rsidP="0031228B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0F323F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716298" cy="2275368"/>
            <wp:effectExtent l="19050" t="0" r="785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790" cy="2279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2756048" cy="2274761"/>
            <wp:effectExtent l="19050" t="0" r="6202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4992" cy="22821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Default="009138E6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</w:t>
      </w:r>
      <w:r w:rsidR="00630818">
        <w:rPr>
          <w:rFonts w:ascii="Times New Roman" w:hAnsi="Times New Roman" w:cs="Times New Roman"/>
          <w:sz w:val="28"/>
          <w:szCs w:val="28"/>
        </w:rPr>
        <w:t xml:space="preserve"> – </w:t>
      </w:r>
      <w:r w:rsidR="00B9002F">
        <w:rPr>
          <w:rFonts w:ascii="Times New Roman" w:hAnsi="Times New Roman" w:cs="Times New Roman"/>
          <w:sz w:val="28"/>
          <w:szCs w:val="28"/>
        </w:rPr>
        <w:t>Результат вычисления заданного процента от числа</w:t>
      </w:r>
    </w:p>
    <w:p w:rsidR="009138E6" w:rsidRDefault="009138E6" w:rsidP="000F323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38E6" w:rsidRDefault="009138E6">
      <w:pPr>
        <w:spacing w:after="200" w:line="276" w:lineRule="auto"/>
        <w:rPr>
          <w:rFonts w:ascii="Times New Roman" w:eastAsiaTheme="majorEastAsia" w:hAnsi="Times New Roman" w:cs="Times New Roman"/>
          <w:sz w:val="28"/>
          <w:szCs w:val="28"/>
        </w:rPr>
      </w:pPr>
      <w:bookmarkStart w:id="15" w:name="_Вывод"/>
      <w:bookmarkEnd w:id="15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E44AA4" w:rsidRDefault="00A64D32" w:rsidP="00E44AA4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27929857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16"/>
    </w:p>
    <w:p w:rsidR="00D063FD" w:rsidRPr="00B9002F" w:rsidRDefault="00A64D32" w:rsidP="00B9002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лабораторной работы были получены 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ие знания, необходимые для работы с различными элементами </w:t>
      </w:r>
      <w:r w:rsidR="00B9002F">
        <w:rPr>
          <w:rFonts w:ascii="Times New Roman" w:hAnsi="Times New Roman" w:cs="Times New Roman"/>
          <w:color w:val="000000"/>
          <w:sz w:val="28"/>
          <w:szCs w:val="28"/>
          <w:lang w:val="en-US"/>
        </w:rPr>
        <w:t>Visual</w:t>
      </w:r>
      <w:r w:rsidR="00B9002F" w:rsidRPr="00B9002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002F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="00B9002F" w:rsidRPr="00B9002F">
        <w:rPr>
          <w:rFonts w:ascii="Times New Roman" w:hAnsi="Times New Roman" w:cs="Times New Roman"/>
          <w:color w:val="000000"/>
          <w:sz w:val="28"/>
          <w:szCs w:val="28"/>
        </w:rPr>
        <w:t>++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, необходимыми для создания аналога калькулятора, встроенного в </w:t>
      </w:r>
      <w:r w:rsidR="00B9002F">
        <w:rPr>
          <w:rFonts w:ascii="Times New Roman" w:hAnsi="Times New Roman" w:cs="Times New Roman"/>
          <w:color w:val="000000"/>
          <w:sz w:val="28"/>
          <w:szCs w:val="28"/>
          <w:lang w:val="en-US"/>
        </w:rPr>
        <w:t>Windows</w:t>
      </w:r>
      <w:r w:rsidR="00B9002F" w:rsidRPr="00B9002F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 со всеми необходимыми функциями.</w:t>
      </w:r>
    </w:p>
    <w:p w:rsidR="00D063FD" w:rsidRPr="00B71370" w:rsidRDefault="00D063FD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B71370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B71370" w:rsidSect="00C917DD"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0B57" w:rsidRDefault="00020B57" w:rsidP="006676C7">
      <w:pPr>
        <w:spacing w:after="0" w:line="240" w:lineRule="auto"/>
      </w:pPr>
      <w:r>
        <w:separator/>
      </w:r>
    </w:p>
  </w:endnote>
  <w:endnote w:type="continuationSeparator" w:id="0">
    <w:p w:rsidR="00020B57" w:rsidRDefault="00020B57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8D17F2" w:rsidRPr="004D1744" w:rsidRDefault="002E0DE9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8D17F2"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E44AA4">
          <w:rPr>
            <w:rFonts w:ascii="Times New Roman" w:hAnsi="Times New Roman" w:cs="Times New Roman"/>
            <w:noProof/>
            <w:sz w:val="24"/>
            <w:szCs w:val="24"/>
          </w:rPr>
          <w:t>18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D17F2" w:rsidRPr="004D1744" w:rsidRDefault="008D17F2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0B57" w:rsidRDefault="00020B57" w:rsidP="006676C7">
      <w:pPr>
        <w:spacing w:after="0" w:line="240" w:lineRule="auto"/>
      </w:pPr>
      <w:r>
        <w:separator/>
      </w:r>
    </w:p>
  </w:footnote>
  <w:footnote w:type="continuationSeparator" w:id="0">
    <w:p w:rsidR="00020B57" w:rsidRDefault="00020B57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20B57"/>
    <w:rsid w:val="00047D70"/>
    <w:rsid w:val="00074D72"/>
    <w:rsid w:val="00074EFE"/>
    <w:rsid w:val="00084C8B"/>
    <w:rsid w:val="000F323F"/>
    <w:rsid w:val="001649D0"/>
    <w:rsid w:val="001919B7"/>
    <w:rsid w:val="00215610"/>
    <w:rsid w:val="002E0DE9"/>
    <w:rsid w:val="0031228B"/>
    <w:rsid w:val="0039426C"/>
    <w:rsid w:val="0041207A"/>
    <w:rsid w:val="004F0B80"/>
    <w:rsid w:val="00572F42"/>
    <w:rsid w:val="00587183"/>
    <w:rsid w:val="00630818"/>
    <w:rsid w:val="006676C7"/>
    <w:rsid w:val="006F5E59"/>
    <w:rsid w:val="007135EB"/>
    <w:rsid w:val="007301E2"/>
    <w:rsid w:val="007455EF"/>
    <w:rsid w:val="007A73AF"/>
    <w:rsid w:val="007F0B65"/>
    <w:rsid w:val="007F1CFE"/>
    <w:rsid w:val="007F4CA7"/>
    <w:rsid w:val="008368C5"/>
    <w:rsid w:val="008A360C"/>
    <w:rsid w:val="008D17F2"/>
    <w:rsid w:val="008F0643"/>
    <w:rsid w:val="008F36D9"/>
    <w:rsid w:val="00900206"/>
    <w:rsid w:val="009138E6"/>
    <w:rsid w:val="009444EB"/>
    <w:rsid w:val="009D6053"/>
    <w:rsid w:val="00A02AC3"/>
    <w:rsid w:val="00A16BDC"/>
    <w:rsid w:val="00A64D32"/>
    <w:rsid w:val="00B03CC2"/>
    <w:rsid w:val="00B244C5"/>
    <w:rsid w:val="00B71370"/>
    <w:rsid w:val="00B9002F"/>
    <w:rsid w:val="00BB1FFD"/>
    <w:rsid w:val="00BB68C0"/>
    <w:rsid w:val="00C431DA"/>
    <w:rsid w:val="00C917DD"/>
    <w:rsid w:val="00D063FD"/>
    <w:rsid w:val="00D71646"/>
    <w:rsid w:val="00DA76FD"/>
    <w:rsid w:val="00E44AA4"/>
    <w:rsid w:val="00E92DD6"/>
    <w:rsid w:val="00F3166C"/>
    <w:rsid w:val="00F94C6B"/>
    <w:rsid w:val="00FE11AE"/>
    <w:rsid w:val="00FE23BC"/>
    <w:rsid w:val="00FF6B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7DD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18</Pages>
  <Words>1763</Words>
  <Characters>10052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117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30</cp:revision>
  <dcterms:created xsi:type="dcterms:W3CDTF">2019-12-22T08:51:00Z</dcterms:created>
  <dcterms:modified xsi:type="dcterms:W3CDTF">2019-12-23T02:43:00Z</dcterms:modified>
</cp:coreProperties>
</file>